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3BB2" w:rsidRPr="000A6A9C" w:rsidRDefault="00B408B5" w:rsidP="0088171A">
      <w:pPr>
        <w:jc w:val="center"/>
      </w:pPr>
      <w:bookmarkStart w:id="0" w:name="_GoBack"/>
      <w:bookmarkEnd w:id="0"/>
      <w:r>
        <w:rPr>
          <w:noProof/>
          <w:lang w:val="en-US" w:eastAsia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59.75pt;margin-top:56.05pt;width:279.5pt;height:561.25pt;z-index:251660288">
            <v:imagedata r:id="rId7" o:title=""/>
            <w10:wrap type="square" side="left"/>
          </v:shape>
          <o:OLEObject Type="Embed" ProgID="Visio.Drawing.11" ShapeID="_x0000_s1027" DrawAspect="Content" ObjectID="_1476707220" r:id="rId8"/>
        </w:pict>
      </w:r>
      <w:r w:rsidR="00E77B88">
        <w:br w:type="textWrapping" w:clear="all"/>
      </w:r>
      <w:r w:rsidR="0088171A">
        <w:rPr>
          <w:rFonts w:ascii="Times New Roman" w:hAnsi="Times New Roman" w:cs="Times New Roman"/>
          <w:b/>
          <w:sz w:val="40"/>
          <w:lang w:val="pt-PT"/>
        </w:rPr>
        <w:t>Matricula</w:t>
      </w:r>
    </w:p>
    <w:sectPr w:rsidR="00EE3BB2" w:rsidRPr="000A6A9C" w:rsidSect="00BE162A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7488" w:rsidRDefault="000D7488" w:rsidP="00861B96">
      <w:pPr>
        <w:spacing w:after="0" w:line="240" w:lineRule="auto"/>
      </w:pPr>
      <w:r>
        <w:separator/>
      </w:r>
    </w:p>
  </w:endnote>
  <w:endnote w:type="continuationSeparator" w:id="1">
    <w:p w:rsidR="000D7488" w:rsidRDefault="000D7488" w:rsidP="0086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171A" w:rsidRPr="00054E37" w:rsidRDefault="0088171A" w:rsidP="0088171A">
    <w:pPr>
      <w:pStyle w:val="Footer"/>
    </w:pPr>
    <w:r>
      <w:rPr>
        <w:vertAlign w:val="superscript"/>
      </w:rPr>
      <w:t>(1)</w:t>
    </w:r>
    <w:r>
      <w:t xml:space="preserve"> Documento em anexo</w:t>
    </w:r>
    <w:r>
      <w:ptab w:relativeTo="margin" w:alignment="right" w:leader="none"/>
    </w:r>
    <w:r w:rsidRPr="00054E37">
      <w:t xml:space="preserve"> </w:t>
    </w:r>
  </w:p>
  <w:sdt>
    <w:sdtPr>
      <w:id w:val="1363781303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AA08B6" w:rsidRPr="0088171A" w:rsidRDefault="0088171A" w:rsidP="0088171A">
            <w:pPr>
              <w:pStyle w:val="Footer"/>
            </w:pPr>
            <w:r w:rsidRPr="0088171A">
              <w:t>Elaborado por: Danilo Carvalheiro</w:t>
            </w:r>
            <w:r>
              <w:ptab w:relativeTo="margin" w:alignment="center" w:leader="none"/>
            </w:r>
            <w:r w:rsidRPr="0088171A">
              <w:t>04/11/2014</w:t>
            </w:r>
            <w:r w:rsidRPr="0088171A">
              <w:tab/>
              <w:t xml:space="preserve">Página </w:t>
            </w:r>
            <w:r w:rsidR="00B408B5">
              <w:rPr>
                <w:b/>
                <w:bCs/>
                <w:sz w:val="24"/>
                <w:szCs w:val="24"/>
              </w:rPr>
              <w:fldChar w:fldCharType="begin"/>
            </w:r>
            <w:r w:rsidRPr="0088171A">
              <w:rPr>
                <w:b/>
                <w:bCs/>
              </w:rPr>
              <w:instrText>PAGE</w:instrText>
            </w:r>
            <w:r w:rsidR="00B408B5">
              <w:rPr>
                <w:b/>
                <w:bCs/>
                <w:sz w:val="24"/>
                <w:szCs w:val="24"/>
              </w:rPr>
              <w:fldChar w:fldCharType="separate"/>
            </w:r>
            <w:r w:rsidR="00F779B7">
              <w:rPr>
                <w:b/>
                <w:bCs/>
                <w:noProof/>
              </w:rPr>
              <w:t>1</w:t>
            </w:r>
            <w:r w:rsidR="00B408B5">
              <w:rPr>
                <w:b/>
                <w:bCs/>
                <w:sz w:val="24"/>
                <w:szCs w:val="24"/>
              </w:rPr>
              <w:fldChar w:fldCharType="end"/>
            </w:r>
            <w:r w:rsidRPr="0088171A">
              <w:t xml:space="preserve"> de </w:t>
            </w:r>
            <w:r w:rsidR="00B408B5">
              <w:rPr>
                <w:b/>
                <w:bCs/>
                <w:sz w:val="24"/>
                <w:szCs w:val="24"/>
              </w:rPr>
              <w:fldChar w:fldCharType="begin"/>
            </w:r>
            <w:r w:rsidRPr="0088171A">
              <w:rPr>
                <w:b/>
                <w:bCs/>
              </w:rPr>
              <w:instrText>NUMPAGES</w:instrText>
            </w:r>
            <w:r w:rsidR="00B408B5">
              <w:rPr>
                <w:b/>
                <w:bCs/>
                <w:sz w:val="24"/>
                <w:szCs w:val="24"/>
              </w:rPr>
              <w:fldChar w:fldCharType="separate"/>
            </w:r>
            <w:r w:rsidR="00F779B7">
              <w:rPr>
                <w:b/>
                <w:bCs/>
                <w:noProof/>
              </w:rPr>
              <w:t>1</w:t>
            </w:r>
            <w:r w:rsidR="00B408B5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7488" w:rsidRDefault="000D7488" w:rsidP="00861B96">
      <w:pPr>
        <w:spacing w:after="0" w:line="240" w:lineRule="auto"/>
      </w:pPr>
      <w:r>
        <w:separator/>
      </w:r>
    </w:p>
  </w:footnote>
  <w:footnote w:type="continuationSeparator" w:id="1">
    <w:p w:rsidR="000D7488" w:rsidRDefault="000D7488" w:rsidP="00861B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14BA" w:rsidRDefault="001842AD" w:rsidP="001842AD">
    <w:pPr>
      <w:pStyle w:val="Header"/>
      <w:ind w:firstLine="2160"/>
      <w:rPr>
        <w:rFonts w:ascii="Times New Roman" w:hAnsi="Times New Roman" w:cs="Times New Roman"/>
        <w:b/>
        <w:sz w:val="20"/>
        <w:szCs w:val="20"/>
        <w:lang w:val="pt-PT"/>
      </w:rPr>
    </w:pPr>
    <w:r>
      <w:rPr>
        <w:noProof/>
        <w:lang w:val="en-US" w:eastAsia="en-US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219075</wp:posOffset>
          </wp:positionH>
          <wp:positionV relativeFrom="paragraph">
            <wp:posOffset>-238125</wp:posOffset>
          </wp:positionV>
          <wp:extent cx="1170305" cy="520700"/>
          <wp:effectExtent l="0" t="0" r="0" b="0"/>
          <wp:wrapSquare wrapText="right"/>
          <wp:docPr id="2" name="Imagem 2" descr="logo_it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itc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70305" cy="5207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INSTITUTO DE</w:t>
    </w:r>
    <w:r w:rsidR="0088171A">
      <w:rPr>
        <w:rFonts w:ascii="Times New Roman" w:hAnsi="Times New Roman" w:cs="Times New Roman"/>
        <w:b/>
        <w:sz w:val="20"/>
        <w:szCs w:val="20"/>
        <w:lang w:val="pt-PT"/>
      </w:rPr>
      <w:t xml:space="preserve"> </w:t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TRANSPORTES E COMUNICAÇÕES</w:t>
    </w:r>
  </w:p>
  <w:p w:rsidR="00D314BA" w:rsidRPr="00E77B88" w:rsidRDefault="00D314BA" w:rsidP="00D314BA">
    <w:pPr>
      <w:jc w:val="center"/>
      <w:rPr>
        <w:lang w:val="pt-PT"/>
      </w:rPr>
    </w:pPr>
    <w:r>
      <w:rPr>
        <w:rFonts w:ascii="Times New Roman" w:hAnsi="Times New Roman" w:cs="Times New Roman"/>
        <w:b/>
        <w:sz w:val="20"/>
        <w:szCs w:val="20"/>
        <w:lang w:val="pt-PT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AF6099"/>
    <w:multiLevelType w:val="hybridMultilevel"/>
    <w:tmpl w:val="35686676"/>
    <w:lvl w:ilvl="0" w:tplc="19A6496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6A7465"/>
    <w:multiLevelType w:val="hybridMultilevel"/>
    <w:tmpl w:val="EAB481F0"/>
    <w:lvl w:ilvl="0" w:tplc="7F04332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A66FD3"/>
    <w:multiLevelType w:val="hybridMultilevel"/>
    <w:tmpl w:val="AE66FF84"/>
    <w:lvl w:ilvl="0" w:tplc="F88A918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20481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BC1"/>
    <w:rsid w:val="00012298"/>
    <w:rsid w:val="00027279"/>
    <w:rsid w:val="000A6A9C"/>
    <w:rsid w:val="000D7488"/>
    <w:rsid w:val="000D7BC1"/>
    <w:rsid w:val="000E1674"/>
    <w:rsid w:val="00183FA2"/>
    <w:rsid w:val="001842AD"/>
    <w:rsid w:val="001973D6"/>
    <w:rsid w:val="00267BB8"/>
    <w:rsid w:val="002B77CF"/>
    <w:rsid w:val="00397917"/>
    <w:rsid w:val="00453A37"/>
    <w:rsid w:val="00522C86"/>
    <w:rsid w:val="00561023"/>
    <w:rsid w:val="00594DA7"/>
    <w:rsid w:val="006C2B7D"/>
    <w:rsid w:val="007B09ED"/>
    <w:rsid w:val="007E2FC5"/>
    <w:rsid w:val="00861B96"/>
    <w:rsid w:val="0088171A"/>
    <w:rsid w:val="0097146F"/>
    <w:rsid w:val="00A03DAB"/>
    <w:rsid w:val="00A42FBC"/>
    <w:rsid w:val="00AA08B6"/>
    <w:rsid w:val="00AA0949"/>
    <w:rsid w:val="00B408B5"/>
    <w:rsid w:val="00BC1561"/>
    <w:rsid w:val="00BE162A"/>
    <w:rsid w:val="00CA14A7"/>
    <w:rsid w:val="00CD3D42"/>
    <w:rsid w:val="00D314BA"/>
    <w:rsid w:val="00E00BF5"/>
    <w:rsid w:val="00E25469"/>
    <w:rsid w:val="00E77B88"/>
    <w:rsid w:val="00E90ECA"/>
    <w:rsid w:val="00EB04F4"/>
    <w:rsid w:val="00F779B7"/>
    <w:rsid w:val="00FD6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08B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1B96"/>
  </w:style>
  <w:style w:type="paragraph" w:styleId="Footer">
    <w:name w:val="footer"/>
    <w:basedOn w:val="Normal"/>
    <w:link w:val="Foot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1B96"/>
  </w:style>
  <w:style w:type="paragraph" w:styleId="BalloonText">
    <w:name w:val="Balloon Text"/>
    <w:basedOn w:val="Normal"/>
    <w:link w:val="BalloonText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8B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861B96"/>
  </w:style>
  <w:style w:type="paragraph" w:styleId="Rodap">
    <w:name w:val="footer"/>
    <w:basedOn w:val="Normal"/>
    <w:link w:val="Rodap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861B96"/>
  </w:style>
  <w:style w:type="paragraph" w:styleId="Textodebalo">
    <w:name w:val="Balloon Text"/>
    <w:basedOn w:val="Normal"/>
    <w:link w:val="Textodebalo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A08B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</Words>
  <Characters>11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lo</dc:creator>
  <cp:lastModifiedBy>danilo</cp:lastModifiedBy>
  <cp:revision>4</cp:revision>
  <dcterms:created xsi:type="dcterms:W3CDTF">2014-11-04T22:15:00Z</dcterms:created>
  <dcterms:modified xsi:type="dcterms:W3CDTF">2014-11-05T13:41:00Z</dcterms:modified>
</cp:coreProperties>
</file>